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3F32A51"/>
    <w:rsid w:val="04B54E4A"/>
    <w:rsid w:val="05783DEE"/>
    <w:rsid w:val="06E85F5D"/>
    <w:rsid w:val="08010F4F"/>
    <w:rsid w:val="0C156C8C"/>
    <w:rsid w:val="0C643721"/>
    <w:rsid w:val="0CFF7C1F"/>
    <w:rsid w:val="0E041BCE"/>
    <w:rsid w:val="0EF303D0"/>
    <w:rsid w:val="12493286"/>
    <w:rsid w:val="15747001"/>
    <w:rsid w:val="16C27D90"/>
    <w:rsid w:val="17D6544C"/>
    <w:rsid w:val="1C0A3ACC"/>
    <w:rsid w:val="1CA23AC1"/>
    <w:rsid w:val="20E86EFB"/>
    <w:rsid w:val="21C8214E"/>
    <w:rsid w:val="227E46A1"/>
    <w:rsid w:val="22C524D8"/>
    <w:rsid w:val="29646457"/>
    <w:rsid w:val="29850057"/>
    <w:rsid w:val="29E71DEA"/>
    <w:rsid w:val="2BC7734C"/>
    <w:rsid w:val="2EB67487"/>
    <w:rsid w:val="304F0AE2"/>
    <w:rsid w:val="30E446AF"/>
    <w:rsid w:val="31D7355F"/>
    <w:rsid w:val="3D173542"/>
    <w:rsid w:val="4E4140B4"/>
    <w:rsid w:val="50993CE6"/>
    <w:rsid w:val="54265307"/>
    <w:rsid w:val="5A991814"/>
    <w:rsid w:val="5ADB79AB"/>
    <w:rsid w:val="65493D54"/>
    <w:rsid w:val="6C652530"/>
    <w:rsid w:val="6EA65F65"/>
    <w:rsid w:val="7353453F"/>
    <w:rsid w:val="74143456"/>
    <w:rsid w:val="749269A6"/>
    <w:rsid w:val="749277BC"/>
    <w:rsid w:val="766C5378"/>
    <w:rsid w:val="7ADA6290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113</TotalTime>
  <ScaleCrop>false</ScaleCrop>
  <LinksUpToDate>false</LinksUpToDate>
  <CharactersWithSpaces>28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1-01-27T01:56:00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